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B977C3" w14:textId="77777777" w:rsidR="00370B95" w:rsidRDefault="00370B95" w:rsidP="00370B95">
      <w:pPr>
        <w:jc w:val="center"/>
        <w:rPr>
          <w:lang w:val="uk-UA"/>
        </w:rPr>
      </w:pPr>
      <w:proofErr w:type="spellStart"/>
      <w:r>
        <w:t>Міністерство</w:t>
      </w:r>
      <w:proofErr w:type="spellEnd"/>
      <w:r>
        <w:t xml:space="preserve"> </w:t>
      </w:r>
      <w:r>
        <w:rPr>
          <w:lang w:val="uk-UA"/>
        </w:rPr>
        <w:t>освіти і науки України</w:t>
      </w:r>
    </w:p>
    <w:p w14:paraId="6F343267" w14:textId="77777777" w:rsidR="00370B95" w:rsidRDefault="00370B95" w:rsidP="00370B95">
      <w:pPr>
        <w:jc w:val="center"/>
      </w:pPr>
      <w:r>
        <w:rPr>
          <w:lang w:val="uk-UA"/>
        </w:rPr>
        <w:t>Національний університет „Львівська політехніка</w:t>
      </w:r>
      <w:r>
        <w:t>”</w:t>
      </w:r>
    </w:p>
    <w:p w14:paraId="407E8CF5" w14:textId="77777777" w:rsidR="00370B95" w:rsidRDefault="00370B95" w:rsidP="00370B95">
      <w:pPr>
        <w:jc w:val="right"/>
        <w:rPr>
          <w:lang w:val="uk-UA"/>
        </w:rPr>
      </w:pPr>
      <w:r>
        <w:rPr>
          <w:lang w:val="uk-UA"/>
        </w:rPr>
        <w:t>Кафедра ЕОМ</w:t>
      </w:r>
    </w:p>
    <w:p w14:paraId="51F27070" w14:textId="77777777" w:rsidR="00370B95" w:rsidRDefault="00370B95" w:rsidP="00370B95">
      <w:pPr>
        <w:jc w:val="right"/>
        <w:rPr>
          <w:lang w:val="uk-UA"/>
        </w:rPr>
      </w:pPr>
    </w:p>
    <w:p w14:paraId="5CD065EE" w14:textId="77777777" w:rsidR="00370B95" w:rsidRDefault="00370B95" w:rsidP="00370B95">
      <w:pPr>
        <w:jc w:val="right"/>
        <w:rPr>
          <w:lang w:val="uk-UA"/>
        </w:rPr>
      </w:pPr>
    </w:p>
    <w:p w14:paraId="41E35538" w14:textId="4713E467" w:rsidR="00370B95" w:rsidRDefault="00370B95" w:rsidP="00370B95">
      <w:pPr>
        <w:jc w:val="center"/>
        <w:rPr>
          <w:lang w:val="uk-UA"/>
        </w:rPr>
      </w:pPr>
      <w:r>
        <w:rPr>
          <w:noProof/>
          <w:szCs w:val="28"/>
          <w:lang w:val="uk-UA" w:eastAsia="uk-UA"/>
        </w:rPr>
        <w:drawing>
          <wp:inline distT="0" distB="0" distL="0" distR="0" wp14:anchorId="16C86BED" wp14:editId="71683DB3">
            <wp:extent cx="2674620" cy="2537460"/>
            <wp:effectExtent l="0" t="0" r="0" b="0"/>
            <wp:docPr id="2" name="Рисунок 2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462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49258D" w14:textId="77777777" w:rsidR="00370B95" w:rsidRDefault="00370B95" w:rsidP="00370B95">
      <w:pPr>
        <w:jc w:val="center"/>
        <w:rPr>
          <w:lang w:val="uk-UA"/>
        </w:rPr>
      </w:pPr>
    </w:p>
    <w:p w14:paraId="163274C2" w14:textId="77777777" w:rsidR="00370B95" w:rsidRDefault="00370B95" w:rsidP="00370B95">
      <w:pPr>
        <w:jc w:val="center"/>
        <w:rPr>
          <w:b/>
          <w:sz w:val="52"/>
          <w:lang w:val="uk-UA"/>
        </w:rPr>
      </w:pPr>
      <w:r>
        <w:rPr>
          <w:b/>
          <w:sz w:val="52"/>
          <w:lang w:val="uk-UA"/>
        </w:rPr>
        <w:t>Звіт</w:t>
      </w:r>
    </w:p>
    <w:p w14:paraId="28B5E47C" w14:textId="77777777" w:rsidR="00370B95" w:rsidRDefault="00370B95" w:rsidP="00370B95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лабораторної роботи №4</w:t>
      </w:r>
    </w:p>
    <w:p w14:paraId="650B30C0" w14:textId="77777777" w:rsidR="00370B95" w:rsidRDefault="00370B95" w:rsidP="00370B95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дисципліни: “Паралельні та розподілені обчислення”</w:t>
      </w:r>
    </w:p>
    <w:p w14:paraId="795A2F6E" w14:textId="77777777" w:rsidR="00370B95" w:rsidRDefault="00370B95" w:rsidP="00370B95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на тему: “Паралельні алгоритми множення матриці на вектор”</w:t>
      </w:r>
    </w:p>
    <w:p w14:paraId="13DA8E91" w14:textId="77777777" w:rsidR="00370B95" w:rsidRDefault="00370B95" w:rsidP="00370B95">
      <w:pPr>
        <w:rPr>
          <w:szCs w:val="28"/>
        </w:rPr>
      </w:pPr>
    </w:p>
    <w:p w14:paraId="429C110A" w14:textId="77777777" w:rsidR="00370B95" w:rsidRDefault="00370B95" w:rsidP="00370B95">
      <w:pPr>
        <w:rPr>
          <w:lang w:val="uk-UA"/>
        </w:rPr>
      </w:pPr>
    </w:p>
    <w:p w14:paraId="78468798" w14:textId="77777777" w:rsidR="00370B95" w:rsidRDefault="00370B95" w:rsidP="00370B95">
      <w:pPr>
        <w:rPr>
          <w:lang w:val="uk-UA"/>
        </w:rPr>
      </w:pPr>
    </w:p>
    <w:p w14:paraId="44CCBFB0" w14:textId="77777777" w:rsidR="00370B95" w:rsidRDefault="00370B95" w:rsidP="00370B95">
      <w:pPr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    </w:t>
      </w:r>
    </w:p>
    <w:p w14:paraId="7DE2AB4F" w14:textId="77777777" w:rsidR="00370B95" w:rsidRDefault="00370B95" w:rsidP="00370B95">
      <w:pPr>
        <w:rPr>
          <w:lang w:val="uk-UA"/>
        </w:rPr>
      </w:pPr>
    </w:p>
    <w:p w14:paraId="7BD2F6DF" w14:textId="77777777" w:rsidR="00370B95" w:rsidRDefault="00370B95" w:rsidP="00370B95">
      <w:pPr>
        <w:rPr>
          <w:szCs w:val="28"/>
          <w:lang w:val="uk-UA"/>
        </w:rPr>
      </w:pPr>
    </w:p>
    <w:p w14:paraId="6755CEE8" w14:textId="77777777" w:rsidR="00370B95" w:rsidRDefault="00370B95" w:rsidP="00370B95">
      <w:pPr>
        <w:rPr>
          <w:szCs w:val="28"/>
          <w:lang w:val="uk-UA"/>
        </w:rPr>
      </w:pPr>
    </w:p>
    <w:p w14:paraId="61EF8AE6" w14:textId="77777777" w:rsidR="00370B95" w:rsidRDefault="00370B95" w:rsidP="00370B95">
      <w:pPr>
        <w:rPr>
          <w:szCs w:val="28"/>
          <w:lang w:val="uk-UA"/>
        </w:rPr>
      </w:pPr>
    </w:p>
    <w:p w14:paraId="66BEF5D8" w14:textId="77777777" w:rsidR="00370B95" w:rsidRDefault="00370B95" w:rsidP="00370B95">
      <w:pPr>
        <w:rPr>
          <w:szCs w:val="28"/>
          <w:lang w:val="uk-UA"/>
        </w:rPr>
      </w:pPr>
      <w:bookmarkStart w:id="0" w:name="_GoBack"/>
      <w:bookmarkEnd w:id="0"/>
    </w:p>
    <w:p w14:paraId="46EA552E" w14:textId="77777777" w:rsidR="00370B95" w:rsidRDefault="00370B95" w:rsidP="00370B95">
      <w:pPr>
        <w:rPr>
          <w:szCs w:val="28"/>
          <w:lang w:val="uk-UA"/>
        </w:rPr>
      </w:pPr>
    </w:p>
    <w:p w14:paraId="26D2AD44" w14:textId="77777777" w:rsidR="00370B95" w:rsidRDefault="00370B95" w:rsidP="00370B95">
      <w:pPr>
        <w:rPr>
          <w:szCs w:val="28"/>
          <w:lang w:val="uk-UA"/>
        </w:rPr>
      </w:pPr>
    </w:p>
    <w:p w14:paraId="7B4DBE39" w14:textId="77777777" w:rsidR="00370B95" w:rsidRDefault="00370B95" w:rsidP="00370B95">
      <w:pPr>
        <w:jc w:val="right"/>
        <w:rPr>
          <w:szCs w:val="28"/>
          <w:lang w:val="uk-UA"/>
        </w:rPr>
      </w:pPr>
    </w:p>
    <w:p w14:paraId="70879D92" w14:textId="77777777" w:rsidR="00370B95" w:rsidRDefault="00370B95" w:rsidP="00370B95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 xml:space="preserve">Виконав: ст. гр. КІ-33 </w:t>
      </w:r>
    </w:p>
    <w:p w14:paraId="1DB4D676" w14:textId="58E8DFA3" w:rsidR="00370B95" w:rsidRPr="00370B95" w:rsidRDefault="00370B95" w:rsidP="00370B95">
      <w:pPr>
        <w:jc w:val="right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Лобай</w:t>
      </w:r>
      <w:proofErr w:type="spellEnd"/>
      <w:r>
        <w:rPr>
          <w:szCs w:val="28"/>
          <w:lang w:val="uk-UA"/>
        </w:rPr>
        <w:t xml:space="preserve"> Р.І.</w:t>
      </w:r>
    </w:p>
    <w:p w14:paraId="3D94406A" w14:textId="307A73EF" w:rsidR="00370B95" w:rsidRDefault="00370B95" w:rsidP="00370B95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Прийняв: викл</w:t>
      </w:r>
      <w:r>
        <w:rPr>
          <w:szCs w:val="28"/>
          <w:lang w:val="uk-UA"/>
        </w:rPr>
        <w:t>адач</w:t>
      </w:r>
      <w:r>
        <w:rPr>
          <w:szCs w:val="28"/>
          <w:lang w:val="uk-UA"/>
        </w:rPr>
        <w:t xml:space="preserve"> </w:t>
      </w:r>
    </w:p>
    <w:p w14:paraId="7B77EA49" w14:textId="6A380DDD" w:rsidR="00370B95" w:rsidRDefault="00370B95" w:rsidP="00370B95">
      <w:pPr>
        <w:jc w:val="right"/>
        <w:rPr>
          <w:lang w:val="uk-UA"/>
        </w:rPr>
      </w:pPr>
      <w:r>
        <w:rPr>
          <w:lang w:val="uk-UA"/>
        </w:rPr>
        <w:t>Козак Н.Б.</w:t>
      </w:r>
    </w:p>
    <w:p w14:paraId="4263F32C" w14:textId="77777777" w:rsidR="00370B95" w:rsidRDefault="00370B95" w:rsidP="00370B95">
      <w:pPr>
        <w:jc w:val="center"/>
        <w:rPr>
          <w:lang w:val="uk-UA"/>
        </w:rPr>
      </w:pPr>
    </w:p>
    <w:p w14:paraId="0F74B42E" w14:textId="77777777" w:rsidR="00370B95" w:rsidRDefault="00370B95" w:rsidP="00370B95">
      <w:pPr>
        <w:jc w:val="center"/>
        <w:rPr>
          <w:lang w:val="uk-UA"/>
        </w:rPr>
      </w:pPr>
    </w:p>
    <w:p w14:paraId="0B311059" w14:textId="77777777" w:rsidR="00370B95" w:rsidRDefault="00370B95" w:rsidP="00370B95">
      <w:pPr>
        <w:jc w:val="center"/>
        <w:rPr>
          <w:lang w:val="uk-UA"/>
        </w:rPr>
      </w:pPr>
    </w:p>
    <w:p w14:paraId="744CCC51" w14:textId="77777777" w:rsidR="00370B95" w:rsidRDefault="00370B95" w:rsidP="00370B95">
      <w:pPr>
        <w:rPr>
          <w:lang w:val="uk-UA"/>
        </w:rPr>
      </w:pPr>
    </w:p>
    <w:p w14:paraId="41474326" w14:textId="77777777" w:rsidR="00370B95" w:rsidRDefault="00370B95" w:rsidP="00370B95">
      <w:pPr>
        <w:jc w:val="center"/>
        <w:rPr>
          <w:lang w:val="uk-UA"/>
        </w:rPr>
      </w:pPr>
      <w:r>
        <w:rPr>
          <w:lang w:val="uk-UA"/>
        </w:rPr>
        <w:t>Львів – 2020</w:t>
      </w:r>
    </w:p>
    <w:p w14:paraId="65E7EF3B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</w:rPr>
      </w:pPr>
      <w:r>
        <w:rPr>
          <w:b/>
          <w:sz w:val="24"/>
          <w:lang w:val="uk-UA"/>
        </w:rPr>
        <w:lastRenderedPageBreak/>
        <w:t xml:space="preserve">Мета: </w:t>
      </w:r>
      <w:r>
        <w:rPr>
          <w:sz w:val="24"/>
          <w:lang w:val="uk-UA"/>
        </w:rPr>
        <w:t xml:space="preserve">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>
        <w:rPr>
          <w:sz w:val="24"/>
          <w:lang w:val="en-US"/>
        </w:rPr>
        <w:t>MPI</w:t>
      </w:r>
      <w:r>
        <w:rPr>
          <w:sz w:val="24"/>
        </w:rPr>
        <w:t>.</w:t>
      </w:r>
    </w:p>
    <w:p w14:paraId="0DD18FE4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3B89CF0E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  <w:r>
        <w:rPr>
          <w:b/>
          <w:sz w:val="24"/>
          <w:lang w:val="uk-UA"/>
        </w:rPr>
        <w:t xml:space="preserve">Індивідуальне завдання: </w:t>
      </w:r>
      <w:r>
        <w:rPr>
          <w:sz w:val="24"/>
          <w:lang w:val="uk-UA"/>
        </w:rPr>
        <w:t>для заданої у варіанті кількості процесорів розробити програму для паралельного перемноження матриці на вектор заданого розміру з використанням МРІ.</w:t>
      </w:r>
    </w:p>
    <w:p w14:paraId="30D932E4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0"/>
        <w:gridCol w:w="1170"/>
        <w:gridCol w:w="2340"/>
        <w:gridCol w:w="2340"/>
      </w:tblGrid>
      <w:tr w:rsidR="00370B95" w14:paraId="6F723419" w14:textId="77777777" w:rsidTr="00370B95">
        <w:trPr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21066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0"/>
                <w:szCs w:val="20"/>
                <w:lang w:val="uk-UA"/>
              </w:rPr>
              <w:t>№ варіанту</w:t>
            </w:r>
          </w:p>
        </w:tc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BDC0A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0"/>
                <w:szCs w:val="20"/>
                <w:lang w:val="uk-UA"/>
              </w:rPr>
              <w:t>Розмір матриці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55450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0"/>
                <w:szCs w:val="20"/>
                <w:lang w:val="uk-UA"/>
              </w:rPr>
              <w:t>Тип розбиття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02B19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b/>
                <w:sz w:val="20"/>
                <w:szCs w:val="20"/>
                <w:lang w:val="uk-UA"/>
              </w:rPr>
            </w:pPr>
            <w:r>
              <w:rPr>
                <w:b/>
                <w:sz w:val="20"/>
                <w:szCs w:val="20"/>
                <w:lang w:val="uk-UA"/>
              </w:rPr>
              <w:t>Кількість процесорів</w:t>
            </w:r>
          </w:p>
        </w:tc>
      </w:tr>
      <w:tr w:rsidR="00370B95" w14:paraId="7A84CDC8" w14:textId="77777777" w:rsidTr="00370B95">
        <w:trPr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59101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898D3" w14:textId="77777777" w:rsidR="00370B95" w:rsidRDefault="00370B95">
            <w:pPr>
              <w:spacing w:line="256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5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B98BD" w14:textId="77777777" w:rsidR="00370B95" w:rsidRDefault="00370B95">
            <w:pPr>
              <w:spacing w:line="256" w:lineRule="auto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750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F6C71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блокове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00676" w14:textId="77777777" w:rsidR="00370B95" w:rsidRDefault="00370B95">
            <w:pPr>
              <w:autoSpaceDE w:val="0"/>
              <w:autoSpaceDN w:val="0"/>
              <w:adjustRightInd w:val="0"/>
              <w:spacing w:line="256" w:lineRule="auto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5</w:t>
            </w:r>
          </w:p>
        </w:tc>
      </w:tr>
    </w:tbl>
    <w:p w14:paraId="53D767AB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2"/>
          <w:szCs w:val="28"/>
          <w:lang w:val="uk-UA"/>
        </w:rPr>
      </w:pPr>
    </w:p>
    <w:p w14:paraId="09B0E843" w14:textId="77777777" w:rsidR="00370B95" w:rsidRDefault="00370B95" w:rsidP="00370B95">
      <w:pPr>
        <w:jc w:val="center"/>
        <w:rPr>
          <w:b/>
          <w:sz w:val="24"/>
          <w:lang w:val="uk-UA"/>
        </w:rPr>
      </w:pPr>
      <w:r>
        <w:rPr>
          <w:b/>
          <w:sz w:val="24"/>
          <w:lang w:val="uk-UA"/>
        </w:rPr>
        <w:t>Хід роботи:</w:t>
      </w:r>
    </w:p>
    <w:p w14:paraId="62CAFD59" w14:textId="77777777" w:rsidR="00370B95" w:rsidRDefault="00370B95" w:rsidP="00370B95">
      <w:pPr>
        <w:rPr>
          <w:b/>
          <w:sz w:val="24"/>
          <w:lang w:val="uk-UA"/>
        </w:rPr>
      </w:pPr>
      <w:r>
        <w:rPr>
          <w:b/>
          <w:sz w:val="24"/>
          <w:lang w:val="uk-UA"/>
        </w:rPr>
        <w:t>Підготовка</w:t>
      </w:r>
    </w:p>
    <w:p w14:paraId="20662337" w14:textId="77777777" w:rsidR="00370B95" w:rsidRDefault="00370B95" w:rsidP="00370B95">
      <w:pPr>
        <w:autoSpaceDE w:val="0"/>
        <w:autoSpaceDN w:val="0"/>
        <w:adjustRightInd w:val="0"/>
        <w:rPr>
          <w:b/>
          <w:sz w:val="24"/>
          <w:lang w:val="uk-UA"/>
        </w:rPr>
      </w:pPr>
      <w:r>
        <w:rPr>
          <w:b/>
          <w:sz w:val="24"/>
          <w:lang w:val="uk-UA"/>
        </w:rPr>
        <w:t>Розбиття матриці</w:t>
      </w:r>
    </w:p>
    <w:p w14:paraId="0961AD55" w14:textId="3EBF47EF" w:rsidR="00370B95" w:rsidRDefault="00370B95" w:rsidP="00370B95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F3307A" wp14:editId="0CD0BBBF">
                <wp:simplePos x="0" y="0"/>
                <wp:positionH relativeFrom="column">
                  <wp:posOffset>1427480</wp:posOffset>
                </wp:positionH>
                <wp:positionV relativeFrom="paragraph">
                  <wp:posOffset>59055</wp:posOffset>
                </wp:positionV>
                <wp:extent cx="191135" cy="1640205"/>
                <wp:effectExtent l="0" t="76835" r="17780" b="17780"/>
                <wp:wrapNone/>
                <wp:docPr id="43" name="Правая фигурная скобка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1135" cy="164020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6E1B8E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43" o:spid="_x0000_s1026" type="#_x0000_t88" style="position:absolute;margin-left:112.4pt;margin-top:4.65pt;width:15.05pt;height:129.1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" adj="210" strokecolor="#4472c4 [3204]" strokeweight=".5pt">
                <v:stroke joinstyle="miter"/>
              </v:shape>
            </w:pict>
          </mc:Fallback>
        </mc:AlternateContent>
      </w:r>
      <w:r>
        <w:rPr>
          <w:sz w:val="24"/>
          <w:lang w:val="uk-UA"/>
        </w:rPr>
        <w:t>При блоковому способі розбиття даних (розбиття матриці на блоки однакового розміру) вхідна матриця буде мати такий вигляд:</w:t>
      </w:r>
    </w:p>
    <w:p w14:paraId="034339C6" w14:textId="6BA5316B" w:rsidR="00370B95" w:rsidRDefault="00370B95" w:rsidP="00370B95">
      <w:pPr>
        <w:spacing w:line="276" w:lineRule="auto"/>
        <w:rPr>
          <w:rStyle w:val="FontStyle52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975E3D" wp14:editId="446B839F">
                <wp:simplePos x="0" y="0"/>
                <wp:positionH relativeFrom="column">
                  <wp:posOffset>1283970</wp:posOffset>
                </wp:positionH>
                <wp:positionV relativeFrom="paragraph">
                  <wp:posOffset>121920</wp:posOffset>
                </wp:positionV>
                <wp:extent cx="614045" cy="271145"/>
                <wp:effectExtent l="0" t="0" r="0" b="0"/>
                <wp:wrapNone/>
                <wp:docPr id="27" name="Надпись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37955E" w14:textId="77777777" w:rsidR="00370B95" w:rsidRDefault="00370B95" w:rsidP="00370B9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7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C975E3D" id="_x0000_t202" coordsize="21600,21600" o:spt="202" path="m,l,21600r21600,l21600,xe">
                <v:stroke joinstyle="miter"/>
                <v:path gradientshapeok="t" o:connecttype="rect"/>
              </v:shapetype>
              <v:shape id="Надпись 27" o:spid="_x0000_s1026" type="#_x0000_t202" style="position:absolute;margin-left:101.1pt;margin-top:9.6pt;width:48.35pt;height:21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" stroked="f">
                <v:textbox>
                  <w:txbxContent>
                    <w:p w14:paraId="1C37955E" w14:textId="77777777" w:rsidR="00370B95" w:rsidRDefault="00370B95" w:rsidP="00370B9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75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606FA31" wp14:editId="588C56D7">
                <wp:simplePos x="0" y="0"/>
                <wp:positionH relativeFrom="margin">
                  <wp:posOffset>-635</wp:posOffset>
                </wp:positionH>
                <wp:positionV relativeFrom="paragraph">
                  <wp:posOffset>2546350</wp:posOffset>
                </wp:positionV>
                <wp:extent cx="495300" cy="299085"/>
                <wp:effectExtent l="0" t="0" r="0" b="8890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828975" w14:textId="77777777" w:rsidR="00370B95" w:rsidRDefault="00370B95" w:rsidP="00370B95">
                            <w:r>
                              <w:rPr>
                                <w:lang w:val="en-US"/>
                              </w:rPr>
                              <w:t>2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6FA31" id="Надпись 3" o:spid="_x0000_s1027" type="#_x0000_t202" style="position:absolute;margin-left:-.05pt;margin-top:200.5pt;width:39pt;height:23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" stroked="f">
                <v:textbox style="mso-fit-shape-to-text:t">
                  <w:txbxContent>
                    <w:p w14:paraId="4C828975" w14:textId="77777777" w:rsidR="00370B95" w:rsidRDefault="00370B95" w:rsidP="00370B95">
                      <w:r>
                        <w:rPr>
                          <w:lang w:val="en-US"/>
                        </w:rPr>
                        <w:t>25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4B8F956" wp14:editId="07584C20">
                <wp:simplePos x="0" y="0"/>
                <wp:positionH relativeFrom="column">
                  <wp:posOffset>1256665</wp:posOffset>
                </wp:positionH>
                <wp:positionV relativeFrom="paragraph">
                  <wp:posOffset>669925</wp:posOffset>
                </wp:positionV>
                <wp:extent cx="510540" cy="4086225"/>
                <wp:effectExtent l="0" t="0" r="3810" b="9525"/>
                <wp:wrapNone/>
                <wp:docPr id="31" name="Надпись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408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2FD9B4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09BFA204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17B71BD8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66B3DD45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1D3C9BED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3936903D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7D485663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5B271930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05FE1EC8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00EF980E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02A909D0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29EA10EF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139871C9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5A51E5C0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12E7E203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64D6546B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0D718A14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57CAE8BF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1E4FCC2B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14:paraId="76584CDC" w14:textId="77777777" w:rsidR="00370B95" w:rsidRDefault="00370B95" w:rsidP="00370B9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B8F956" id="Надпись 31" o:spid="_x0000_s1028" type="#_x0000_t202" style="position:absolute;margin-left:98.95pt;margin-top:52.75pt;width:40.2pt;height:32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" stroked="f">
                <v:textbox>
                  <w:txbxContent>
                    <w:p w14:paraId="1F2FD9B4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09BFA204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17B71BD8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66B3DD45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1D3C9BED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3936903D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7D485663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5B271930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05FE1EC8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00EF980E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02A909D0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29EA10EF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139871C9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5A51E5C0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12E7E203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64D6546B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0D718A14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57CAE8BF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1E4FCC2B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</w:t>
                      </w:r>
                    </w:p>
                    <w:p w14:paraId="76584CDC" w14:textId="77777777" w:rsidR="00370B95" w:rsidRDefault="00370B95" w:rsidP="00370B95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423E07" wp14:editId="704AA3D6">
                <wp:simplePos x="0" y="0"/>
                <wp:positionH relativeFrom="column">
                  <wp:posOffset>669925</wp:posOffset>
                </wp:positionH>
                <wp:positionV relativeFrom="paragraph">
                  <wp:posOffset>2534920</wp:posOffset>
                </wp:positionV>
                <wp:extent cx="1670050" cy="271145"/>
                <wp:effectExtent l="0" t="0" r="6350" b="0"/>
                <wp:wrapNone/>
                <wp:docPr id="32" name="Надпись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0050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050F6A" w14:textId="77777777" w:rsidR="00370B95" w:rsidRDefault="00370B95" w:rsidP="00370B9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. . . . . . . . . . . . . . . . . 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23E07" id="Надпись 32" o:spid="_x0000_s1029" type="#_x0000_t202" style="position:absolute;margin-left:52.75pt;margin-top:199.6pt;width:131.5pt;height:21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" stroked="f">
                <v:textbox>
                  <w:txbxContent>
                    <w:p w14:paraId="19050F6A" w14:textId="77777777" w:rsidR="00370B95" w:rsidRDefault="00370B95" w:rsidP="00370B9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. . . . . . . . . . . . . . . . . 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529CC9" wp14:editId="203B6489">
                <wp:simplePos x="0" y="0"/>
                <wp:positionH relativeFrom="column">
                  <wp:posOffset>608330</wp:posOffset>
                </wp:positionH>
                <wp:positionV relativeFrom="paragraph">
                  <wp:posOffset>4902200</wp:posOffset>
                </wp:positionV>
                <wp:extent cx="614045" cy="271145"/>
                <wp:effectExtent l="0" t="0" r="0" b="0"/>
                <wp:wrapNone/>
                <wp:docPr id="33" name="Надпись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1D01EE" w14:textId="77777777" w:rsidR="00370B95" w:rsidRDefault="00370B95" w:rsidP="00370B9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29CC9" id="Надпись 33" o:spid="_x0000_s1030" type="#_x0000_t202" style="position:absolute;margin-left:47.9pt;margin-top:386pt;width:48.35pt;height:2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" stroked="f">
                <v:textbox>
                  <w:txbxContent>
                    <w:p w14:paraId="471D01EE" w14:textId="77777777" w:rsidR="00370B95" w:rsidRDefault="00370B95" w:rsidP="00370B95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355A9CE" wp14:editId="047710CE">
                <wp:simplePos x="0" y="0"/>
                <wp:positionH relativeFrom="column">
                  <wp:posOffset>435610</wp:posOffset>
                </wp:positionH>
                <wp:positionV relativeFrom="paragraph">
                  <wp:posOffset>671195</wp:posOffset>
                </wp:positionV>
                <wp:extent cx="220980" cy="4061460"/>
                <wp:effectExtent l="38100" t="0" r="26670" b="15240"/>
                <wp:wrapNone/>
                <wp:docPr id="35" name="Правая фигурная скобка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20980" cy="406146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DEA6E9" id="Правая фигурная скобка 35" o:spid="_x0000_s1026" type="#_x0000_t88" style="position:absolute;margin-left:34.3pt;margin-top:52.85pt;width:17.4pt;height:319.8pt;rotation:18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" adj="98" strokecolor="#4472c4 [3204]" strokeweight=".5pt">
                <v:stroke joinstyle="miter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601510" wp14:editId="288D6DD0">
                <wp:simplePos x="0" y="0"/>
                <wp:positionH relativeFrom="column">
                  <wp:posOffset>59690</wp:posOffset>
                </wp:positionH>
                <wp:positionV relativeFrom="paragraph">
                  <wp:posOffset>2457450</wp:posOffset>
                </wp:positionV>
                <wp:extent cx="4073525" cy="533400"/>
                <wp:effectExtent l="0" t="1587" r="20637" b="20638"/>
                <wp:wrapNone/>
                <wp:docPr id="36" name="Группа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 rot="5400000">
                          <a:off x="0" y="0"/>
                          <a:ext cx="4073525" cy="533400"/>
                          <a:chOff x="-1770063" y="1770063"/>
                          <a:chExt cx="8190" cy="1125"/>
                        </a:xfrm>
                      </wpg:grpSpPr>
                      <wps:wsp>
                        <wps:cNvPr id="1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-176889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-176772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-176538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-176421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-176304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-177006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11246F" id="Группа 36" o:spid="_x0000_s1026" style="position:absolute;margin-left:4.7pt;margin-top:193.5pt;width:320.75pt;height:42pt;rotation:90;z-index:251666432" coordorigin="-17700,17700" coordsize="81,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">
                <v:rect id="Rectangle 19" o:spid="_x0000_s1027" style="position:absolute;left:-17688;top:17700;width:1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EudwQAAANsAAAAPAAAAZHJzL2Rvd25yZXYueG1sRE9Ni8Iw&#10;EL0L/ocwwt401V1k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OWUS53BAAAA2wAAAA8AAAAA&#10;AAAAAAAAAAAABwIAAGRycy9kb3ducmV2LnhtbFBLBQYAAAAAAwADALcAAAD1AgAAAAA=&#10;"/>
                <v:rect id="Rectangle 20" o:spid="_x0000_s1028" style="position:absolute;left:-17677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O4GwQAAANsAAAAPAAAAZHJzL2Rvd25yZXYueG1sRE9Ni8Iw&#10;EL0L/ocwwt401WVl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IrY7gbBAAAA2wAAAA8AAAAA&#10;AAAAAAAAAAAABwIAAGRycy9kb3ducmV2LnhtbFBLBQYAAAAAAwADALcAAAD1AgAAAAA=&#10;"/>
                <v:rect id="Rectangle 22" o:spid="_x0000_s1029" style="position:absolute;left:-17653;top:17700;width:1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<v:rect id="Rectangle 23" o:spid="_x0000_s1030" style="position:absolute;left:-17642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"/>
                <v:rect id="Rectangle 24" o:spid="_x0000_s1031" style="position:absolute;left:-17630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UGY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Ayi8ygM5uAAAA//8DAFBLAQItABQABgAIAAAAIQDb4fbL7gAAAIUBAAATAAAAAAAAAAAA&#10;AAAAAAAAAABbQ29udGVudF9UeXBlc10ueG1sUEsBAi0AFAAGAAgAAAAhAFr0LFu/AAAAFQEAAAsA&#10;AAAAAAAAAAAAAAAAHwEAAF9yZWxzLy5yZWxzUEsBAi0AFAAGAAgAAAAhAGTZQZjEAAAA2wAAAA8A&#10;AAAAAAAAAAAAAAAABwIAAGRycy9kb3ducmV2LnhtbFBLBQYAAAAAAwADALcAAAD4AgAAAAA=&#10;"/>
                <v:rect id="Rectangle 25" o:spid="_x0000_s1032" style="position:absolute;left:-17700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914B665" wp14:editId="5C33F367">
                <wp:simplePos x="0" y="0"/>
                <wp:positionH relativeFrom="margin">
                  <wp:align>center</wp:align>
                </wp:positionH>
                <wp:positionV relativeFrom="paragraph">
                  <wp:posOffset>791845</wp:posOffset>
                </wp:positionV>
                <wp:extent cx="571500" cy="320040"/>
                <wp:effectExtent l="0" t="0" r="0" b="3810"/>
                <wp:wrapNone/>
                <wp:docPr id="45" name="Надпись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FB0432D" w14:textId="77777777" w:rsidR="00370B95" w:rsidRDefault="00370B95" w:rsidP="00370B95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14B665" id="Надпись 45" o:spid="_x0000_s1031" type="#_x0000_t202" style="position:absolute;margin-left:0;margin-top:62.35pt;width:45pt;height:25.2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" fillcolor="white [3201]" stroked="f" strokeweight=".5pt">
                <v:textbox>
                  <w:txbxContent>
                    <w:p w14:paraId="2FB0432D" w14:textId="77777777" w:rsidR="00370B95" w:rsidRDefault="00370B95" w:rsidP="00370B95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AA60147" wp14:editId="69A62191">
                <wp:simplePos x="0" y="0"/>
                <wp:positionH relativeFrom="column">
                  <wp:posOffset>1997075</wp:posOffset>
                </wp:positionH>
                <wp:positionV relativeFrom="paragraph">
                  <wp:posOffset>4606925</wp:posOffset>
                </wp:positionV>
                <wp:extent cx="201930" cy="534670"/>
                <wp:effectExtent l="5080" t="0" r="12700" b="88900"/>
                <wp:wrapNone/>
                <wp:docPr id="46" name="Правая фигурная скобка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01930" cy="53467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644901" id="Правая фигурная скобка 46" o:spid="_x0000_s1026" type="#_x0000_t88" style="position:absolute;margin-left:157.25pt;margin-top:362.75pt;width:15.9pt;height:42.1pt;rotation:9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" adj="680" strokecolor="#4472c4 [3204]" strokeweight=".5pt">
                <v:stroke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D8BF0A8" wp14:editId="73C16C19">
                <wp:simplePos x="0" y="0"/>
                <wp:positionH relativeFrom="margin">
                  <wp:posOffset>1873885</wp:posOffset>
                </wp:positionH>
                <wp:positionV relativeFrom="paragraph">
                  <wp:posOffset>5011420</wp:posOffset>
                </wp:positionV>
                <wp:extent cx="535940" cy="320040"/>
                <wp:effectExtent l="0" t="0" r="0" b="3810"/>
                <wp:wrapNone/>
                <wp:docPr id="47" name="Надпись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594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A83CBC3" w14:textId="77777777" w:rsidR="00370B95" w:rsidRDefault="00370B95" w:rsidP="00370B9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8BF0A8" id="Надпись 47" o:spid="_x0000_s1032" type="#_x0000_t202" style="position:absolute;margin-left:147.55pt;margin-top:394.6pt;width:42.2pt;height:25.2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" fillcolor="white [3201]" stroked="f" strokeweight=".5pt">
                <v:textbox>
                  <w:txbxContent>
                    <w:p w14:paraId="6A83CBC3" w14:textId="77777777" w:rsidR="00370B95" w:rsidRDefault="00370B95" w:rsidP="00370B9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7C9C6480" wp14:editId="2681C0BB">
                <wp:simplePos x="0" y="0"/>
                <wp:positionH relativeFrom="column">
                  <wp:posOffset>-1082675</wp:posOffset>
                </wp:positionH>
                <wp:positionV relativeFrom="paragraph">
                  <wp:posOffset>2454910</wp:posOffset>
                </wp:positionV>
                <wp:extent cx="4073525" cy="533400"/>
                <wp:effectExtent l="0" t="1587" r="20637" b="20638"/>
                <wp:wrapNone/>
                <wp:docPr id="19" name="Группа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 rot="5400000">
                          <a:off x="0" y="0"/>
                          <a:ext cx="4073525" cy="533400"/>
                          <a:chOff x="-1770063" y="1770063"/>
                          <a:chExt cx="8190" cy="1125"/>
                        </a:xfrm>
                      </wpg:grpSpPr>
                      <wps:wsp>
                        <wps:cNvPr id="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-176889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-176772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-176538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-176421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-176304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-1770063" y="1770063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02F82C" id="Группа 19" o:spid="_x0000_s1026" style="position:absolute;margin-left:-85.25pt;margin-top:193.3pt;width:320.75pt;height:42pt;rotation:90;z-index:251670528" coordorigin="-17700,17700" coordsize="81,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">
                <v:rect id="Rectangle 19" o:spid="_x0000_s1027" style="position:absolute;left:-17688;top:17700;width:1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"/>
                <v:rect id="Rectangle 20" o:spid="_x0000_s1028" style="position:absolute;left:-17677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/>
                <v:rect id="Rectangle 22" o:spid="_x0000_s1029" style="position:absolute;left:-17653;top:17700;width:11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"/>
                <v:rect id="Rectangle 23" o:spid="_x0000_s1030" style="position:absolute;left:-17642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/>
                <v:rect id="Rectangle 24" o:spid="_x0000_s1031" style="position:absolute;left:-17630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"/>
                <v:rect id="Rectangle 25" o:spid="_x0000_s1032" style="position:absolute;left:-17700;top:17700;width:12;height: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"/>
              </v:group>
            </w:pict>
          </mc:Fallback>
        </mc:AlternateContent>
      </w:r>
    </w:p>
    <w:p w14:paraId="450C14A1" w14:textId="77777777" w:rsidR="00370B95" w:rsidRDefault="00370B95" w:rsidP="00370B95">
      <w:pPr>
        <w:spacing w:line="276" w:lineRule="auto"/>
        <w:rPr>
          <w:rStyle w:val="FontStyle52"/>
          <w:szCs w:val="28"/>
        </w:rPr>
      </w:pPr>
    </w:p>
    <w:p w14:paraId="7B804B10" w14:textId="77777777" w:rsidR="00370B95" w:rsidRDefault="00370B95" w:rsidP="00370B95">
      <w:pPr>
        <w:spacing w:line="276" w:lineRule="auto"/>
        <w:rPr>
          <w:rStyle w:val="FontStyle52"/>
          <w:szCs w:val="28"/>
        </w:rPr>
      </w:pPr>
    </w:p>
    <w:p w14:paraId="03CCAF36" w14:textId="77777777" w:rsidR="00370B95" w:rsidRDefault="00370B95" w:rsidP="00370B95">
      <w:pPr>
        <w:spacing w:line="276" w:lineRule="auto"/>
        <w:ind w:firstLine="426"/>
        <w:rPr>
          <w:rStyle w:val="FontStyle52"/>
          <w:szCs w:val="28"/>
        </w:rPr>
      </w:pPr>
    </w:p>
    <w:p w14:paraId="5E6A4A9C" w14:textId="77777777" w:rsidR="00370B95" w:rsidRDefault="00370B95" w:rsidP="00370B95">
      <w:pPr>
        <w:spacing w:line="276" w:lineRule="auto"/>
        <w:rPr>
          <w:rStyle w:val="FontStyle52"/>
          <w:szCs w:val="28"/>
        </w:rPr>
      </w:pPr>
    </w:p>
    <w:p w14:paraId="2EBD3204" w14:textId="77777777" w:rsidR="00370B95" w:rsidRDefault="00370B95" w:rsidP="00370B95"/>
    <w:p w14:paraId="2B349A26" w14:textId="77777777" w:rsidR="00370B95" w:rsidRDefault="00370B95" w:rsidP="00370B95"/>
    <w:p w14:paraId="1C0A5D5A" w14:textId="77777777" w:rsidR="00370B95" w:rsidRDefault="00370B95" w:rsidP="00370B95"/>
    <w:p w14:paraId="54AC0C5A" w14:textId="77777777" w:rsidR="00370B95" w:rsidRDefault="00370B95" w:rsidP="00370B95"/>
    <w:p w14:paraId="6762BD8C" w14:textId="77777777" w:rsidR="00370B95" w:rsidRDefault="00370B95" w:rsidP="00370B95"/>
    <w:p w14:paraId="520E906E" w14:textId="77777777" w:rsidR="00370B95" w:rsidRDefault="00370B95" w:rsidP="00370B95"/>
    <w:p w14:paraId="13C7AD5F" w14:textId="77777777" w:rsidR="00370B95" w:rsidRDefault="00370B95" w:rsidP="00370B95"/>
    <w:p w14:paraId="6E52CE15" w14:textId="77777777" w:rsidR="00370B95" w:rsidRDefault="00370B95" w:rsidP="00370B95"/>
    <w:p w14:paraId="79B8DAC9" w14:textId="77777777" w:rsidR="00370B95" w:rsidRDefault="00370B95" w:rsidP="00370B95"/>
    <w:p w14:paraId="43AE453C" w14:textId="77777777" w:rsidR="00370B95" w:rsidRDefault="00370B95" w:rsidP="00370B95"/>
    <w:p w14:paraId="0FA2DE26" w14:textId="77777777" w:rsidR="00370B95" w:rsidRDefault="00370B95" w:rsidP="00370B95"/>
    <w:p w14:paraId="763118FD" w14:textId="77777777" w:rsidR="00370B95" w:rsidRDefault="00370B95" w:rsidP="00370B95"/>
    <w:p w14:paraId="5498A329" w14:textId="77777777" w:rsidR="00370B95" w:rsidRDefault="00370B95" w:rsidP="00370B95"/>
    <w:p w14:paraId="7EB84278" w14:textId="77777777" w:rsidR="00370B95" w:rsidRDefault="00370B95" w:rsidP="00370B95"/>
    <w:p w14:paraId="7DDAE8FB" w14:textId="77777777" w:rsidR="00370B95" w:rsidRDefault="00370B95" w:rsidP="00370B95"/>
    <w:p w14:paraId="5228DAE5" w14:textId="77777777" w:rsidR="00370B95" w:rsidRDefault="00370B95" w:rsidP="00370B95"/>
    <w:p w14:paraId="04626AD2" w14:textId="77777777" w:rsidR="00370B95" w:rsidRDefault="00370B95" w:rsidP="00370B95"/>
    <w:p w14:paraId="4EA8B5C8" w14:textId="77777777" w:rsidR="00370B95" w:rsidRDefault="00370B95" w:rsidP="00370B95"/>
    <w:p w14:paraId="39529C0A" w14:textId="77777777" w:rsidR="00370B95" w:rsidRDefault="00370B95" w:rsidP="00370B95"/>
    <w:p w14:paraId="3138F211" w14:textId="77777777" w:rsidR="00370B95" w:rsidRDefault="00370B95" w:rsidP="00370B95"/>
    <w:p w14:paraId="70AB461F" w14:textId="77777777" w:rsidR="00370B95" w:rsidRDefault="00370B95" w:rsidP="00370B95"/>
    <w:p w14:paraId="75AE0C31" w14:textId="77777777" w:rsidR="00370B95" w:rsidRDefault="00370B95" w:rsidP="00370B95">
      <w:pPr>
        <w:tabs>
          <w:tab w:val="left" w:pos="4320"/>
        </w:tabs>
        <w:jc w:val="center"/>
        <w:rPr>
          <w:i/>
          <w:sz w:val="24"/>
          <w:lang w:val="uk-UA"/>
        </w:rPr>
      </w:pPr>
      <w:r>
        <w:rPr>
          <w:i/>
          <w:sz w:val="24"/>
          <w:lang w:val="uk-UA"/>
        </w:rPr>
        <w:t>Рис.1. Розбиття вхідної матриці на блоки для 25 процесорів</w:t>
      </w:r>
    </w:p>
    <w:p w14:paraId="3116BA99" w14:textId="77777777" w:rsidR="00370B95" w:rsidRDefault="00370B95" w:rsidP="00370B95">
      <w:pPr>
        <w:spacing w:after="160" w:line="256" w:lineRule="auto"/>
        <w:rPr>
          <w:i/>
          <w:sz w:val="24"/>
        </w:rPr>
      </w:pPr>
    </w:p>
    <w:p w14:paraId="500150BB" w14:textId="77777777" w:rsidR="00370B95" w:rsidRDefault="00370B95" w:rsidP="00370B95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Для кожного процесора визначено наступний розмір блоку для таких параметрів: матриця </w:t>
      </w:r>
      <w:r>
        <w:rPr>
          <w:i/>
          <w:sz w:val="24"/>
          <w:lang w:val="uk-UA"/>
        </w:rPr>
        <w:t>А</w:t>
      </w:r>
      <w:r>
        <w:rPr>
          <w:sz w:val="24"/>
          <w:lang w:val="uk-UA"/>
        </w:rPr>
        <w:t xml:space="preserve"> розмірності </w:t>
      </w:r>
      <w:r>
        <w:rPr>
          <w:i/>
          <w:sz w:val="24"/>
          <w:lang w:val="uk-UA"/>
        </w:rPr>
        <w:t xml:space="preserve">m </w:t>
      </w:r>
      <w:r>
        <w:rPr>
          <w:i/>
          <w:sz w:val="20"/>
          <w:szCs w:val="22"/>
          <w:lang w:val="uk-UA"/>
        </w:rPr>
        <w:t xml:space="preserve">х </w:t>
      </w:r>
      <w:r>
        <w:rPr>
          <w:i/>
          <w:sz w:val="24"/>
          <w:lang w:val="uk-UA"/>
        </w:rPr>
        <w:t>n</w:t>
      </w:r>
      <w:r>
        <w:rPr>
          <w:sz w:val="24"/>
          <w:lang w:val="uk-UA"/>
        </w:rPr>
        <w:t xml:space="preserve">, вектор </w:t>
      </w:r>
      <w:r>
        <w:rPr>
          <w:i/>
          <w:sz w:val="24"/>
          <w:lang w:val="uk-UA"/>
        </w:rPr>
        <w:t>b</w:t>
      </w:r>
      <w:r>
        <w:rPr>
          <w:sz w:val="24"/>
          <w:lang w:val="uk-UA"/>
        </w:rPr>
        <w:t xml:space="preserve">, що складається з </w:t>
      </w:r>
      <w:r>
        <w:rPr>
          <w:i/>
          <w:sz w:val="24"/>
          <w:lang w:val="uk-UA"/>
        </w:rPr>
        <w:t>n</w:t>
      </w:r>
      <w:r>
        <w:rPr>
          <w:sz w:val="24"/>
          <w:lang w:val="uk-UA"/>
        </w:rPr>
        <w:t xml:space="preserve"> елементів та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результатів </w:t>
      </w:r>
      <w:r>
        <w:rPr>
          <w:i/>
          <w:sz w:val="24"/>
          <w:lang w:val="uk-UA"/>
        </w:rPr>
        <w:t>с</w:t>
      </w:r>
      <w:r>
        <w:rPr>
          <w:sz w:val="24"/>
          <w:lang w:val="uk-UA"/>
        </w:rPr>
        <w:t xml:space="preserve"> розміру </w:t>
      </w:r>
      <w:r>
        <w:rPr>
          <w:i/>
          <w:sz w:val="24"/>
          <w:lang w:val="uk-UA"/>
        </w:rPr>
        <w:t>m.</w:t>
      </w:r>
      <w:r>
        <w:rPr>
          <w:sz w:val="24"/>
          <w:lang w:val="uk-UA"/>
        </w:rPr>
        <w:t xml:space="preserve"> Вважається, що вектори </w:t>
      </w:r>
      <w:r>
        <w:rPr>
          <w:i/>
          <w:sz w:val="24"/>
          <w:lang w:val="en-US"/>
        </w:rPr>
        <w:t>b</w:t>
      </w:r>
      <w:r>
        <w:rPr>
          <w:sz w:val="24"/>
          <w:lang w:val="uk-UA"/>
        </w:rPr>
        <w:t xml:space="preserve"> і </w:t>
      </w:r>
      <w:r>
        <w:rPr>
          <w:i/>
          <w:sz w:val="24"/>
          <w:lang w:val="en-US"/>
        </w:rPr>
        <w:t>c</w:t>
      </w:r>
      <w:r>
        <w:rPr>
          <w:sz w:val="24"/>
          <w:lang w:val="uk-UA"/>
        </w:rPr>
        <w:t xml:space="preserve"> копіюються на кожний процесор. </w:t>
      </w:r>
    </w:p>
    <w:p w14:paraId="5D82E4E8" w14:textId="77777777" w:rsidR="00370B95" w:rsidRDefault="00370B95" w:rsidP="00370B95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Тоді: </w:t>
      </w:r>
      <w:r>
        <w:rPr>
          <w:sz w:val="24"/>
          <w:lang w:val="en-US"/>
        </w:rPr>
        <w:t>m</w:t>
      </w:r>
      <w:r>
        <w:rPr>
          <w:sz w:val="24"/>
          <w:lang w:val="uk-UA"/>
        </w:rPr>
        <w:t xml:space="preserve"> </w:t>
      </w:r>
      <w:r>
        <w:rPr>
          <w:sz w:val="24"/>
          <w:lang w:val="en-US"/>
        </w:rPr>
        <w:t>x</w:t>
      </w:r>
      <w:r>
        <w:rPr>
          <w:sz w:val="24"/>
          <w:lang w:val="uk-UA"/>
        </w:rPr>
        <w:t xml:space="preserve"> </w:t>
      </w:r>
      <w:r>
        <w:rPr>
          <w:sz w:val="24"/>
          <w:lang w:val="en-US"/>
        </w:rPr>
        <w:t>n</w:t>
      </w:r>
      <w:r>
        <w:rPr>
          <w:sz w:val="24"/>
          <w:lang w:val="uk-UA"/>
        </w:rPr>
        <w:t xml:space="preserve"> / </w:t>
      </w:r>
      <w:r>
        <w:rPr>
          <w:sz w:val="24"/>
          <w:lang w:val="en-US"/>
        </w:rPr>
        <w:t>p</w:t>
      </w:r>
      <w:r>
        <w:rPr>
          <w:sz w:val="24"/>
          <w:lang w:val="uk-UA"/>
        </w:rPr>
        <w:t xml:space="preserve"> + </w:t>
      </w:r>
      <w:r>
        <w:rPr>
          <w:sz w:val="24"/>
          <w:lang w:val="en-US"/>
        </w:rPr>
        <w:t>n</w:t>
      </w:r>
      <w:r>
        <w:rPr>
          <w:sz w:val="24"/>
          <w:lang w:val="uk-UA"/>
        </w:rPr>
        <w:t xml:space="preserve"> + </w:t>
      </w:r>
      <w:r>
        <w:rPr>
          <w:sz w:val="24"/>
          <w:lang w:val="en-US"/>
        </w:rPr>
        <w:t>m</w:t>
      </w:r>
      <w:r>
        <w:rPr>
          <w:sz w:val="24"/>
          <w:lang w:val="uk-UA"/>
        </w:rPr>
        <w:t xml:space="preserve"> = 250 </w:t>
      </w:r>
      <w:r>
        <w:rPr>
          <w:sz w:val="24"/>
          <w:lang w:val="en-US"/>
        </w:rPr>
        <w:t>x</w:t>
      </w:r>
      <w:r>
        <w:rPr>
          <w:sz w:val="24"/>
          <w:lang w:val="uk-UA"/>
        </w:rPr>
        <w:t xml:space="preserve"> 750 / 25 + 250 + 750 = 8 500 елементів;</w:t>
      </w:r>
    </w:p>
    <w:p w14:paraId="0194835C" w14:textId="77777777" w:rsidR="00370B95" w:rsidRDefault="00370B95" w:rsidP="00370B95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>
        <w:rPr>
          <w:sz w:val="24"/>
          <w:lang w:val="uk-UA"/>
        </w:rPr>
        <w:t>Кількість операцій визначається на основі</w:t>
      </w:r>
      <w:r>
        <w:rPr>
          <w:sz w:val="24"/>
        </w:rPr>
        <w:t xml:space="preserve"> </w:t>
      </w:r>
      <w:proofErr w:type="spellStart"/>
      <w:r>
        <w:rPr>
          <w:sz w:val="24"/>
        </w:rPr>
        <w:t>формули</w:t>
      </w:r>
      <w:proofErr w:type="spellEnd"/>
      <w:r>
        <w:rPr>
          <w:sz w:val="24"/>
          <w:lang w:val="uk-UA"/>
        </w:rPr>
        <w:t>:</w:t>
      </w:r>
    </w:p>
    <w:p w14:paraId="39800330" w14:textId="77777777" w:rsidR="00370B95" w:rsidRDefault="00370B95" w:rsidP="00370B95">
      <w:pPr>
        <w:autoSpaceDE w:val="0"/>
        <w:autoSpaceDN w:val="0"/>
        <w:adjustRightInd w:val="0"/>
        <w:jc w:val="center"/>
        <w:rPr>
          <w:sz w:val="22"/>
          <w:lang w:val="uk-UA"/>
        </w:rPr>
      </w:pPr>
      <w:r>
        <w:rPr>
          <w:i/>
          <w:sz w:val="24"/>
          <w:lang w:val="uk-UA"/>
        </w:rPr>
        <w:t>T</w:t>
      </w:r>
      <w:r>
        <w:rPr>
          <w:i/>
          <w:sz w:val="24"/>
          <w:vertAlign w:val="subscript"/>
          <w:lang w:val="uk-UA"/>
        </w:rPr>
        <w:t xml:space="preserve">1 </w:t>
      </w:r>
      <w:r>
        <w:rPr>
          <w:i/>
          <w:sz w:val="24"/>
          <w:lang w:val="uk-UA"/>
        </w:rPr>
        <w:t xml:space="preserve">= m·(2n-1) = </w:t>
      </w:r>
      <w:r>
        <w:rPr>
          <w:i/>
          <w:sz w:val="24"/>
        </w:rPr>
        <w:t>250</w:t>
      </w:r>
      <w:r>
        <w:rPr>
          <w:i/>
          <w:sz w:val="24"/>
          <w:lang w:val="uk-UA"/>
        </w:rPr>
        <w:t xml:space="preserve"> * 1 499</w:t>
      </w:r>
    </w:p>
    <w:p w14:paraId="7F072D10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5158C84E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та становить </w:t>
      </w:r>
      <w:r>
        <w:rPr>
          <w:sz w:val="24"/>
        </w:rPr>
        <w:t>374 750</w:t>
      </w:r>
      <w:r>
        <w:rPr>
          <w:sz w:val="24"/>
          <w:lang w:val="uk-UA"/>
        </w:rPr>
        <w:t xml:space="preserve"> операцій для кожного процесора. </w:t>
      </w:r>
    </w:p>
    <w:p w14:paraId="56093E2A" w14:textId="77777777" w:rsidR="00370B95" w:rsidRDefault="00370B95" w:rsidP="00370B9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>
        <w:rPr>
          <w:b/>
          <w:sz w:val="24"/>
          <w:lang w:val="uk-UA"/>
        </w:rPr>
        <w:t>Розробка схеми інформаційної взаємодії</w:t>
      </w:r>
    </w:p>
    <w:p w14:paraId="3BA2A554" w14:textId="77777777" w:rsidR="00370B95" w:rsidRDefault="00370B95" w:rsidP="00370B95">
      <w:pPr>
        <w:autoSpaceDE w:val="0"/>
        <w:autoSpaceDN w:val="0"/>
        <w:adjustRightInd w:val="0"/>
        <w:ind w:firstLine="720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Для виконання базової </w:t>
      </w:r>
      <w:proofErr w:type="spellStart"/>
      <w:r>
        <w:rPr>
          <w:sz w:val="24"/>
          <w:lang w:val="uk-UA"/>
        </w:rPr>
        <w:t>підзадачі</w:t>
      </w:r>
      <w:proofErr w:type="spellEnd"/>
      <w:r>
        <w:rPr>
          <w:sz w:val="24"/>
          <w:lang w:val="uk-UA"/>
        </w:rPr>
        <w:t xml:space="preserve"> скалярного </w:t>
      </w:r>
      <w:proofErr w:type="spellStart"/>
      <w:r>
        <w:rPr>
          <w:sz w:val="24"/>
          <w:lang w:val="uk-UA"/>
        </w:rPr>
        <w:t>добутоку</w:t>
      </w:r>
      <w:proofErr w:type="spellEnd"/>
      <w:r>
        <w:rPr>
          <w:sz w:val="24"/>
          <w:lang w:val="uk-UA"/>
        </w:rPr>
        <w:t xml:space="preserve"> процесор повинен містити відповідний блок матриці</w:t>
      </w:r>
      <w:r>
        <w:rPr>
          <w:i/>
          <w:sz w:val="24"/>
          <w:lang w:val="uk-UA"/>
        </w:rPr>
        <w:t xml:space="preserve"> А</w:t>
      </w:r>
      <w:r>
        <w:rPr>
          <w:sz w:val="24"/>
          <w:lang w:val="uk-UA"/>
        </w:rPr>
        <w:t xml:space="preserve"> і копію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</w:t>
      </w:r>
      <w:r>
        <w:rPr>
          <w:i/>
          <w:sz w:val="24"/>
          <w:lang w:val="uk-UA"/>
        </w:rPr>
        <w:t>b</w:t>
      </w:r>
      <w:r>
        <w:rPr>
          <w:sz w:val="24"/>
          <w:lang w:val="uk-UA"/>
        </w:rPr>
        <w:t xml:space="preserve">. Після завершення обчислень кожна базова </w:t>
      </w:r>
      <w:proofErr w:type="spellStart"/>
      <w:r>
        <w:rPr>
          <w:sz w:val="24"/>
          <w:lang w:val="uk-UA"/>
        </w:rPr>
        <w:t>підзадача</w:t>
      </w:r>
      <w:proofErr w:type="spellEnd"/>
      <w:r>
        <w:rPr>
          <w:sz w:val="24"/>
          <w:lang w:val="uk-UA"/>
        </w:rPr>
        <w:t xml:space="preserve"> визначає один з елементів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результату </w:t>
      </w:r>
      <w:r>
        <w:rPr>
          <w:i/>
          <w:sz w:val="24"/>
          <w:lang w:val="uk-UA"/>
        </w:rPr>
        <w:t>с</w:t>
      </w:r>
      <w:r>
        <w:rPr>
          <w:sz w:val="24"/>
          <w:lang w:val="uk-UA"/>
        </w:rPr>
        <w:t>.</w:t>
      </w:r>
    </w:p>
    <w:p w14:paraId="69AD59B6" w14:textId="77777777" w:rsidR="00370B95" w:rsidRDefault="00370B95" w:rsidP="00370B95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Для об'єднання результатів і отримання повного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</w:t>
      </w:r>
      <w:r>
        <w:rPr>
          <w:i/>
          <w:sz w:val="24"/>
          <w:lang w:val="uk-UA"/>
        </w:rPr>
        <w:t>с</w:t>
      </w:r>
      <w:r>
        <w:rPr>
          <w:sz w:val="24"/>
          <w:lang w:val="uk-UA"/>
        </w:rPr>
        <w:t xml:space="preserve"> на кожному з процесорів обчислювальної системи необхідно виконати операцію узагальненого збору даних, в якій кожен процесор передає свій обчислений елемент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</w:t>
      </w:r>
      <w:r>
        <w:rPr>
          <w:i/>
          <w:sz w:val="24"/>
          <w:lang w:val="uk-UA"/>
        </w:rPr>
        <w:t>с</w:t>
      </w:r>
      <w:r>
        <w:rPr>
          <w:sz w:val="24"/>
          <w:lang w:val="uk-UA"/>
        </w:rPr>
        <w:t xml:space="preserve"> решті всіх процесорів за допомогою функції </w:t>
      </w:r>
      <w:r>
        <w:rPr>
          <w:i/>
          <w:sz w:val="24"/>
          <w:lang w:val="en-US"/>
        </w:rPr>
        <w:t>MPI</w:t>
      </w:r>
      <w:r>
        <w:rPr>
          <w:i/>
          <w:sz w:val="24"/>
          <w:lang w:val="uk-UA"/>
        </w:rPr>
        <w:t>_</w:t>
      </w:r>
      <w:proofErr w:type="spellStart"/>
      <w:r>
        <w:rPr>
          <w:i/>
          <w:sz w:val="24"/>
        </w:rPr>
        <w:t>gather</w:t>
      </w:r>
      <w:proofErr w:type="spellEnd"/>
      <w:r>
        <w:rPr>
          <w:sz w:val="24"/>
          <w:lang w:val="uk-UA"/>
        </w:rPr>
        <w:t xml:space="preserve"> з бібліотеки </w:t>
      </w:r>
      <w:r>
        <w:rPr>
          <w:sz w:val="24"/>
        </w:rPr>
        <w:t>MPI</w:t>
      </w:r>
      <w:r>
        <w:rPr>
          <w:sz w:val="24"/>
          <w:lang w:val="uk-UA"/>
        </w:rPr>
        <w:t>.</w:t>
      </w:r>
    </w:p>
    <w:p w14:paraId="3A577EEC" w14:textId="77777777" w:rsidR="00370B95" w:rsidRDefault="00370B95" w:rsidP="00370B95">
      <w:pPr>
        <w:autoSpaceDE w:val="0"/>
        <w:autoSpaceDN w:val="0"/>
        <w:adjustRightInd w:val="0"/>
        <w:ind w:firstLine="720"/>
        <w:jc w:val="both"/>
        <w:rPr>
          <w:sz w:val="24"/>
        </w:rPr>
      </w:pPr>
      <w:r>
        <w:rPr>
          <w:sz w:val="24"/>
          <w:lang w:val="uk-UA"/>
        </w:rPr>
        <w:t xml:space="preserve">У загальному вигляді схема інформаційної взаємодії </w:t>
      </w:r>
      <w:proofErr w:type="spellStart"/>
      <w:r>
        <w:rPr>
          <w:sz w:val="24"/>
          <w:lang w:val="uk-UA"/>
        </w:rPr>
        <w:t>підзадач</w:t>
      </w:r>
      <w:proofErr w:type="spellEnd"/>
      <w:r>
        <w:rPr>
          <w:sz w:val="24"/>
          <w:lang w:val="uk-UA"/>
        </w:rPr>
        <w:t xml:space="preserve"> в ході виконуваних обчислень наведена на рис. 3. </w:t>
      </w:r>
    </w:p>
    <w:p w14:paraId="49ACFB7A" w14:textId="77777777" w:rsidR="00370B95" w:rsidRDefault="00370B95" w:rsidP="00370B95">
      <w:pPr>
        <w:autoSpaceDE w:val="0"/>
        <w:autoSpaceDN w:val="0"/>
        <w:adjustRightInd w:val="0"/>
        <w:jc w:val="both"/>
      </w:pPr>
    </w:p>
    <w:p w14:paraId="0C3845B3" w14:textId="77777777" w:rsidR="00370B95" w:rsidRDefault="00370B95" w:rsidP="00370B95">
      <w:pPr>
        <w:autoSpaceDE w:val="0"/>
        <w:autoSpaceDN w:val="0"/>
        <w:adjustRightInd w:val="0"/>
        <w:jc w:val="center"/>
        <w:rPr>
          <w:lang w:val="uk-UA"/>
        </w:rPr>
      </w:pPr>
      <w:r>
        <w:object w:dxaOrig="9648" w:dyaOrig="2232" w14:anchorId="21E12C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2.4pt;height:111.6pt" o:ole="">
            <v:imagedata r:id="rId5" o:title=""/>
          </v:shape>
          <o:OLEObject Type="Embed" ProgID="Visio.Drawing.11" ShapeID="_x0000_i1026" DrawAspect="Content" ObjectID="_1651054688" r:id="rId6"/>
        </w:object>
      </w:r>
    </w:p>
    <w:p w14:paraId="65D6975A" w14:textId="77777777" w:rsidR="00370B95" w:rsidRDefault="00370B95" w:rsidP="00370B95">
      <w:pPr>
        <w:autoSpaceDE w:val="0"/>
        <w:autoSpaceDN w:val="0"/>
        <w:adjustRightInd w:val="0"/>
        <w:ind w:firstLine="708"/>
        <w:jc w:val="center"/>
        <w:rPr>
          <w:i/>
          <w:sz w:val="24"/>
          <w:lang w:val="uk-UA"/>
        </w:rPr>
      </w:pPr>
      <w:r>
        <w:rPr>
          <w:i/>
          <w:sz w:val="24"/>
          <w:lang w:val="uk-UA"/>
        </w:rPr>
        <w:t>Рис. 2.  Організація обчислень при виконанні паралельного алгоритму множення матриці на вектор на основі розбиття матриці по блоках</w:t>
      </w:r>
    </w:p>
    <w:p w14:paraId="747941CA" w14:textId="77777777" w:rsidR="00370B95" w:rsidRDefault="00370B95" w:rsidP="00370B95">
      <w:pPr>
        <w:tabs>
          <w:tab w:val="left" w:pos="4320"/>
        </w:tabs>
        <w:jc w:val="center"/>
        <w:rPr>
          <w:i/>
          <w:sz w:val="24"/>
          <w:lang w:val="uk-UA"/>
        </w:rPr>
      </w:pPr>
    </w:p>
    <w:p w14:paraId="6ADDEA60" w14:textId="77777777" w:rsidR="00370B95" w:rsidRDefault="00370B95" w:rsidP="00370B9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>
        <w:rPr>
          <w:b/>
          <w:sz w:val="24"/>
          <w:lang w:val="uk-UA"/>
        </w:rPr>
        <w:t>Розробка програми з використанням МРІ</w:t>
      </w:r>
    </w:p>
    <w:p w14:paraId="5E7558CA" w14:textId="77777777" w:rsidR="00370B95" w:rsidRDefault="00370B95" w:rsidP="00370B95">
      <w:pPr>
        <w:autoSpaceDE w:val="0"/>
        <w:autoSpaceDN w:val="0"/>
        <w:adjustRightInd w:val="0"/>
        <w:rPr>
          <w:sz w:val="24"/>
          <w:lang w:val="uk-UA"/>
        </w:rPr>
      </w:pPr>
      <w:r>
        <w:rPr>
          <w:sz w:val="24"/>
          <w:lang w:val="uk-UA"/>
        </w:rPr>
        <w:t xml:space="preserve">Програма реалізує логіку роботи алгоритму, послідовно викликає необхідні підпрограми, написана на мові програмування </w:t>
      </w:r>
      <w:r>
        <w:rPr>
          <w:sz w:val="24"/>
          <w:lang w:val="en-US"/>
        </w:rPr>
        <w:t>C</w:t>
      </w:r>
      <w:r>
        <w:rPr>
          <w:sz w:val="24"/>
          <w:lang w:val="uk-UA"/>
        </w:rPr>
        <w:t xml:space="preserve"># із використання бібліотеки </w:t>
      </w:r>
      <w:r>
        <w:rPr>
          <w:sz w:val="24"/>
          <w:lang w:val="en-US"/>
        </w:rPr>
        <w:t>MPI</w:t>
      </w:r>
      <w:r>
        <w:rPr>
          <w:sz w:val="24"/>
          <w:lang w:val="uk-UA"/>
        </w:rPr>
        <w:t>.</w:t>
      </w:r>
      <w:r>
        <w:rPr>
          <w:sz w:val="24"/>
          <w:lang w:val="en-US"/>
        </w:rPr>
        <w:t>NET</w:t>
      </w:r>
    </w:p>
    <w:p w14:paraId="56DC173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473B76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System.IO;</w:t>
      </w:r>
    </w:p>
    <w:p w14:paraId="764EDDA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MPI;</w:t>
      </w:r>
    </w:p>
    <w:p w14:paraId="4A9937B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2FB333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lab4</w:t>
      </w:r>
    </w:p>
    <w:p w14:paraId="29E950C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{</w:t>
      </w:r>
    </w:p>
    <w:p w14:paraId="76CC9CF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am</w:t>
      </w:r>
      <w:proofErr w:type="spellEnd"/>
    </w:p>
    <w:p w14:paraId="22AE6BD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{</w:t>
      </w:r>
    </w:p>
    <w:p w14:paraId="186B4B3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D:\\Matrix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730E3A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D:\\Vector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99A6EB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D:\\Result.txt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496FFC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250;</w:t>
      </w:r>
    </w:p>
    <w:p w14:paraId="7FE0760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750;</w:t>
      </w:r>
    </w:p>
    <w:p w14:paraId="611D9FF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25;</w:t>
      </w:r>
    </w:p>
    <w:p w14:paraId="488FDA5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g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51B9351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4936B79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.Environm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g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)</w:t>
      </w:r>
    </w:p>
    <w:p w14:paraId="532E7FA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39E3713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57C605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F88DD5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0A1515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omGeneric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7BA498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40A4830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0244B26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207C54F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5CD32DE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2C9559B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;</w:t>
      </w:r>
    </w:p>
    <w:p w14:paraId="78A007B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2E55CF5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2CFF921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6395897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7AC7DB7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603B75B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6420CA4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8FCA78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FB31C6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h.Sq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554ECF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61381E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156AF09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429C350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2;</w:t>
      </w:r>
    </w:p>
    <w:p w14:paraId="7DAC4B6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5D4944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5749C2C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43C3569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14:paraId="37DCCA9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%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0)</w:t>
      </w:r>
    </w:p>
    <w:p w14:paraId="2C54315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34F5721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72742A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8361B5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%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5EC4152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236B46C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6586946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6F762D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B98D4B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0126145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gt; 0; i++)</w:t>
      </w:r>
    </w:p>
    <w:p w14:paraId="2CE6A0C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26B39A7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--;</w:t>
      </w:r>
    </w:p>
    <w:p w14:paraId="533A6D5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++;</w:t>
      </w:r>
    </w:p>
    <w:p w14:paraId="0382509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395B14F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763F11B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6C9804E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F01075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58313A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094F9D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%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E411AE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%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2B1BE1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2;</w:t>
      </w:r>
    </w:p>
    <w:p w14:paraId="57D5B48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3C7C29F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0261B62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996BBF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BlockSiz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6B5772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1AA8F92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gt; 0; i++)</w:t>
      </w:r>
    </w:p>
    <w:p w14:paraId="5F6AE27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227E1FB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--;</w:t>
      </w:r>
    </w:p>
    <w:p w14:paraId="5B942D7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++;</w:t>
      </w:r>
    </w:p>
    <w:p w14:paraId="5EA1E51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03DF2EB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gt; 0; i++)</w:t>
      </w:r>
    </w:p>
    <w:p w14:paraId="240F667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7DDAAA1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++;</w:t>
      </w:r>
    </w:p>
    <w:p w14:paraId="48BCEDE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--;</w:t>
      </w:r>
    </w:p>
    <w:p w14:paraId="1300A3B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1A96998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i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/ 2 - 1;</w:t>
      </w:r>
    </w:p>
    <w:p w14:paraId="1E8C79E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0E2E678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25470F4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32229B3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74AA820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4C4BEF1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820DC9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FBC4BE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- 1;</w:t>
      </w:r>
    </w:p>
    <w:p w14:paraId="35B8A0B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;</w:t>
      </w:r>
    </w:p>
    <w:p w14:paraId="06FAE82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2A9A95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- 1;</w:t>
      </w:r>
    </w:p>
    <w:p w14:paraId="21D241C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gt;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1A323A9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            {</w:t>
      </w:r>
    </w:p>
    <w:p w14:paraId="13FEC81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;</w:t>
      </w:r>
    </w:p>
    <w:p w14:paraId="304FD3C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ex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017C71E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1E2B7BD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053BEDA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67183A1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2779DC4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Pro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);</w:t>
      </w:r>
    </w:p>
    <w:p w14:paraId="0903CC3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71BDED3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n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1E430AC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ocessor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0D01A1C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2A72FB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-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         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-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);                   </w:t>
      </w:r>
    </w:p>
    <w:p w14:paraId="32DD9D8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7AF1F48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ntracommunic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unicator.worl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F3FA64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.ReadAll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37D9EE2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.ReadAll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3E91D5D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0)</w:t>
      </w:r>
    </w:p>
    <w:p w14:paraId="7BC4544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 1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35E1AE6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, j = 0, a = 0, s = 0; a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a++)</w:t>
      </w:r>
    </w:p>
    <w:p w14:paraId="2DEBE53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4DC4E28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a] =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 '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1533C27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7DB926F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a - 1] !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 '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431A12E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{</w:t>
      </w:r>
    </w:p>
    <w:p w14:paraId="5A54E58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Convert.ToInt32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.Sub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s, a - s));</w:t>
      </w:r>
    </w:p>
    <w:p w14:paraId="05F6B80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j++;</w:t>
      </w:r>
    </w:p>
    <w:p w14:paraId="64FD9BC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}</w:t>
      </w:r>
    </w:p>
    <w:p w14:paraId="704F3CC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s = a + 1;</w:t>
      </w:r>
    </w:p>
    <w:p w14:paraId="2ADC4DD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60A2914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a] =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57AB899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6ACB107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a - 1] !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0B42B90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{</w:t>
      </w:r>
    </w:p>
    <w:p w14:paraId="19C15D0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Convert.ToInt32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Text.Sub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s, a - s));</w:t>
      </w:r>
    </w:p>
    <w:p w14:paraId="2A1A5EF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i++;</w:t>
      </w:r>
    </w:p>
    <w:p w14:paraId="50BABF0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j = 0;</w:t>
      </w:r>
    </w:p>
    <w:p w14:paraId="273FC62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}</w:t>
      </w:r>
    </w:p>
    <w:p w14:paraId="54A10EF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s = a + 1;</w:t>
      </w:r>
    </w:p>
    <w:p w14:paraId="41C738C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12D9DC2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4ADE631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, a = 0, s = 0; a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Text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a++)</w:t>
      </w:r>
    </w:p>
    <w:p w14:paraId="508C03F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268093F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a] =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2DBA1D6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5807307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Convert.ToInt32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Text.Sub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s, a - s));</w:t>
      </w:r>
    </w:p>
    <w:p w14:paraId="26DA3D1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i++;</w:t>
      </w:r>
    </w:p>
    <w:p w14:paraId="1D664D4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s = a + 1;</w:t>
      </w:r>
    </w:p>
    <w:p w14:paraId="78AEB5C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6180036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070F998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7C80B2D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7059DF2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;</w:t>
      </w:r>
    </w:p>
    <w:p w14:paraId="42D307E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j++)</w:t>
      </w:r>
    </w:p>
    <w:p w14:paraId="34E2107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5F9D8063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heck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, j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j];</w:t>
      </w:r>
    </w:p>
    <w:p w14:paraId="38533EC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6C9CA9A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5124E5B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R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 + 1];</w:t>
      </w:r>
    </w:p>
    <w:p w14:paraId="0F8EC34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; i &lt;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 i++)</w:t>
      </w:r>
    </w:p>
    <w:p w14:paraId="72E5598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63A92DE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R[i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] = 0;</w:t>
      </w:r>
    </w:p>
    <w:p w14:paraId="6C52828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; j &lt;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 j++)</w:t>
      </w:r>
    </w:p>
    <w:p w14:paraId="34667B2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5A8FD97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R[i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]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, j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j];</w:t>
      </w:r>
    </w:p>
    <w:p w14:paraId="5B978B7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5FCD51A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62C176B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!= 0)</w:t>
      </w:r>
    </w:p>
    <w:p w14:paraId="32F318A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33067D6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1B0619C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5418ECE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R[i], 0, i);</w:t>
      </w:r>
    </w:p>
    <w:p w14:paraId="5B45E19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22EC3F1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5C3E0C8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5373A4C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686662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0]; j &lt;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0]; j++)</w:t>
      </w:r>
    </w:p>
    <w:p w14:paraId="3D09AE8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377A1C8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j] = R[j -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tart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0]];</w:t>
      </w:r>
    </w:p>
    <w:p w14:paraId="62A567E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  </w:t>
      </w:r>
    </w:p>
    <w:p w14:paraId="7E908C6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,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0A66D95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correc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26AD49C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60F5443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3C45FC4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ReadK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63EBAF3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63ACD99E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omGeneric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</w:t>
      </w:r>
    </w:p>
    <w:p w14:paraId="7925750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2D07D70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o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o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0D0EBA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9ED43C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6E4E088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42A9F7B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and.N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0, 9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13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10;</w:t>
      </w:r>
    </w:p>
    <w:p w14:paraId="0D90E4DA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0AA8299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.WriteAll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050F1C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C59452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37BEB06D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2983158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j++)</w:t>
      </w:r>
    </w:p>
    <w:p w14:paraId="24DE6E6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043F523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1;</w:t>
      </w:r>
    </w:p>
    <w:p w14:paraId="0C42FE0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j !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- 1)</w:t>
      </w:r>
    </w:p>
    <w:p w14:paraId="0117FC6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03BD00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61A905C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13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10;</w:t>
      </w:r>
    </w:p>
    <w:p w14:paraId="2C50333F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1BCAC8A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.WriteAll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D80CDE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61677D2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5A38BBB2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4D8591E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; </w:t>
      </w:r>
    </w:p>
    <w:p w14:paraId="183B1686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Hei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</w:t>
      </w:r>
    </w:p>
    <w:p w14:paraId="2DDBD0B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64E30BF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</w:t>
      </w:r>
    </w:p>
    <w:p w14:paraId="754EFCDC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Lengh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j++)</w:t>
      </w:r>
    </w:p>
    <w:p w14:paraId="724786F8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                    </w:t>
      </w:r>
    </w:p>
    <w:p w14:paraId="3D11CC7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матриця на стовбець</w:t>
      </w:r>
    </w:p>
    <w:p w14:paraId="6EDD81C9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, j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j];  </w:t>
      </w:r>
    </w:p>
    <w:p w14:paraId="42C901B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3452BEF0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.To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                 </w:t>
      </w:r>
    </w:p>
    <w:p w14:paraId="6573DCA5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28E48F84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.WriteAll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eName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6362922B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578E65F1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}</w:t>
      </w:r>
    </w:p>
    <w:p w14:paraId="0CE9C51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7F3AC477" w14:textId="77777777" w:rsidR="00370B95" w:rsidRDefault="00370B95" w:rsidP="00370B9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C900384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0BE3A337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36F93AAA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124C62C1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1775352C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06858F29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4CD1D7E2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2953D796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10827135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773DBE51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16BB0EE2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</w:p>
    <w:p w14:paraId="2136A57B" w14:textId="77777777" w:rsidR="00370B95" w:rsidRDefault="00370B95" w:rsidP="00370B95">
      <w:pPr>
        <w:autoSpaceDE w:val="0"/>
        <w:autoSpaceDN w:val="0"/>
        <w:adjustRightInd w:val="0"/>
        <w:rPr>
          <w:rFonts w:eastAsiaTheme="minorHAnsi"/>
          <w:color w:val="000000"/>
          <w:szCs w:val="19"/>
          <w:lang w:val="uk-UA" w:eastAsia="en-US"/>
        </w:rPr>
      </w:pPr>
      <w:r>
        <w:rPr>
          <w:b/>
          <w:sz w:val="24"/>
          <w:lang w:val="uk-UA"/>
        </w:rPr>
        <w:t>Результат роботи програми</w:t>
      </w:r>
    </w:p>
    <w:p w14:paraId="48772E0F" w14:textId="100FA167" w:rsidR="00370B95" w:rsidRDefault="00370B95" w:rsidP="00370B95">
      <w:pPr>
        <w:jc w:val="center"/>
        <w:rPr>
          <w:sz w:val="24"/>
          <w:lang w:val="uk-UA"/>
        </w:rPr>
      </w:pPr>
      <w:r>
        <w:rPr>
          <w:noProof/>
          <w:sz w:val="24"/>
          <w:lang w:val="uk-UA" w:eastAsia="uk-UA"/>
        </w:rPr>
        <w:lastRenderedPageBreak/>
        <w:drawing>
          <wp:inline distT="0" distB="0" distL="0" distR="0" wp14:anchorId="5673314F" wp14:editId="3C908A1F">
            <wp:extent cx="2529840" cy="81381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40" cy="813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ECF24" w14:textId="77777777" w:rsidR="00370B95" w:rsidRDefault="00370B95" w:rsidP="00370B95">
      <w:pPr>
        <w:jc w:val="center"/>
        <w:rPr>
          <w:i/>
          <w:sz w:val="24"/>
          <w:lang w:val="uk-UA"/>
        </w:rPr>
      </w:pPr>
      <w:r>
        <w:rPr>
          <w:i/>
          <w:sz w:val="24"/>
          <w:lang w:val="uk-UA"/>
        </w:rPr>
        <w:t>Рис.2 Розбиття матриці</w:t>
      </w:r>
    </w:p>
    <w:p w14:paraId="61CD5BD0" w14:textId="77777777" w:rsidR="00370B95" w:rsidRDefault="00370B95" w:rsidP="00370B95">
      <w:pPr>
        <w:autoSpaceDE w:val="0"/>
        <w:autoSpaceDN w:val="0"/>
        <w:adjustRightInd w:val="0"/>
        <w:rPr>
          <w:sz w:val="24"/>
          <w:lang w:val="uk-UA"/>
        </w:rPr>
      </w:pPr>
      <w:r>
        <w:rPr>
          <w:sz w:val="24"/>
          <w:lang w:val="uk-UA"/>
        </w:rPr>
        <w:t>На рис.2 показано розрахунок розбиття матриці на блоки. Спочатку йде розбиття розмірів для кожного процесору, а далі – початкові та кінцеві координати в матриці.</w:t>
      </w:r>
    </w:p>
    <w:p w14:paraId="1E481C32" w14:textId="77777777" w:rsidR="00370B95" w:rsidRDefault="00370B95" w:rsidP="00370B95">
      <w:pPr>
        <w:rPr>
          <w:sz w:val="24"/>
          <w:lang w:val="uk-UA"/>
        </w:rPr>
      </w:pPr>
    </w:p>
    <w:p w14:paraId="4F6E77A4" w14:textId="77777777" w:rsidR="00370B95" w:rsidRDefault="00370B95" w:rsidP="00370B95">
      <w:pPr>
        <w:autoSpaceDE w:val="0"/>
        <w:autoSpaceDN w:val="0"/>
        <w:adjustRightInd w:val="0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Вхідні дані матриці, </w:t>
      </w:r>
      <w:proofErr w:type="spellStart"/>
      <w:r>
        <w:rPr>
          <w:sz w:val="24"/>
          <w:lang w:val="uk-UA"/>
        </w:rPr>
        <w:t>вектора</w:t>
      </w:r>
      <w:proofErr w:type="spellEnd"/>
      <w:r>
        <w:rPr>
          <w:sz w:val="24"/>
          <w:lang w:val="uk-UA"/>
        </w:rPr>
        <w:t xml:space="preserve"> і результату знаходяться в файлах </w:t>
      </w:r>
      <w:r>
        <w:rPr>
          <w:sz w:val="24"/>
          <w:lang w:val="en-US"/>
        </w:rPr>
        <w:t>Matrix</w:t>
      </w:r>
      <w:r>
        <w:rPr>
          <w:sz w:val="24"/>
          <w:lang w:val="uk-UA"/>
        </w:rPr>
        <w:t>.</w:t>
      </w:r>
      <w:r>
        <w:rPr>
          <w:sz w:val="24"/>
          <w:lang w:val="en-US"/>
        </w:rPr>
        <w:t>txt</w:t>
      </w:r>
      <w:r>
        <w:rPr>
          <w:sz w:val="24"/>
          <w:lang w:val="uk-UA"/>
        </w:rPr>
        <w:t xml:space="preserve">, </w:t>
      </w:r>
      <w:r>
        <w:rPr>
          <w:sz w:val="24"/>
          <w:lang w:val="en-US"/>
        </w:rPr>
        <w:t>Vector</w:t>
      </w:r>
      <w:r>
        <w:rPr>
          <w:sz w:val="24"/>
          <w:lang w:val="uk-UA"/>
        </w:rPr>
        <w:t>.</w:t>
      </w:r>
      <w:r>
        <w:rPr>
          <w:sz w:val="24"/>
          <w:lang w:val="en-US"/>
        </w:rPr>
        <w:t>txt</w:t>
      </w:r>
      <w:r>
        <w:rPr>
          <w:sz w:val="24"/>
          <w:lang w:val="uk-UA"/>
        </w:rPr>
        <w:t xml:space="preserve">  і </w:t>
      </w:r>
      <w:r>
        <w:rPr>
          <w:sz w:val="24"/>
          <w:lang w:val="en-US"/>
        </w:rPr>
        <w:t>Result</w:t>
      </w:r>
      <w:r>
        <w:rPr>
          <w:sz w:val="24"/>
          <w:lang w:val="uk-UA"/>
        </w:rPr>
        <w:t>.</w:t>
      </w:r>
      <w:r>
        <w:rPr>
          <w:sz w:val="24"/>
          <w:lang w:val="en-US"/>
        </w:rPr>
        <w:t>txt</w:t>
      </w:r>
      <w:r>
        <w:rPr>
          <w:sz w:val="24"/>
          <w:lang w:val="uk-UA"/>
        </w:rPr>
        <w:t xml:space="preserve"> відповідно, які знаходяться в </w:t>
      </w:r>
      <w:proofErr w:type="spellStart"/>
      <w:r>
        <w:rPr>
          <w:sz w:val="24"/>
          <w:lang w:val="uk-UA"/>
        </w:rPr>
        <w:t>папкі</w:t>
      </w:r>
      <w:proofErr w:type="spellEnd"/>
      <w:r>
        <w:rPr>
          <w:sz w:val="24"/>
          <w:lang w:val="uk-UA"/>
        </w:rPr>
        <w:t xml:space="preserve"> проекту.</w:t>
      </w:r>
    </w:p>
    <w:p w14:paraId="5BF0A15F" w14:textId="77777777" w:rsidR="00370B95" w:rsidRDefault="00370B95" w:rsidP="00370B9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</w:p>
    <w:p w14:paraId="396BAEB3" w14:textId="77777777" w:rsidR="00370B95" w:rsidRDefault="00370B95" w:rsidP="00370B9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</w:p>
    <w:p w14:paraId="7319E629" w14:textId="77777777" w:rsidR="00370B95" w:rsidRDefault="00370B95" w:rsidP="00370B95">
      <w:pPr>
        <w:autoSpaceDE w:val="0"/>
        <w:autoSpaceDN w:val="0"/>
        <w:adjustRightInd w:val="0"/>
        <w:jc w:val="both"/>
        <w:rPr>
          <w:b/>
          <w:sz w:val="24"/>
        </w:rPr>
      </w:pPr>
      <w:r>
        <w:rPr>
          <w:b/>
          <w:sz w:val="24"/>
          <w:lang w:val="uk-UA"/>
        </w:rPr>
        <w:t>Висновок</w:t>
      </w:r>
      <w:r>
        <w:rPr>
          <w:b/>
          <w:sz w:val="24"/>
        </w:rPr>
        <w:t>:</w:t>
      </w:r>
    </w:p>
    <w:p w14:paraId="54860CE7" w14:textId="26C9ED8A" w:rsidR="00DA260A" w:rsidRPr="00370B95" w:rsidRDefault="00370B95" w:rsidP="00370B95">
      <w:pPr>
        <w:spacing w:line="288" w:lineRule="auto"/>
        <w:jc w:val="both"/>
        <w:rPr>
          <w:sz w:val="24"/>
          <w:lang w:val="uk-UA"/>
        </w:rPr>
      </w:pPr>
      <w:r>
        <w:rPr>
          <w:sz w:val="24"/>
          <w:lang w:val="uk-UA"/>
        </w:rPr>
        <w:t xml:space="preserve">На </w:t>
      </w:r>
      <w:proofErr w:type="spellStart"/>
      <w:r>
        <w:rPr>
          <w:sz w:val="24"/>
        </w:rPr>
        <w:t>даній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лабораторній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роботі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розроблено</w:t>
      </w:r>
      <w:proofErr w:type="spellEnd"/>
      <w:r>
        <w:rPr>
          <w:sz w:val="24"/>
        </w:rPr>
        <w:t xml:space="preserve"> алгоритм </w:t>
      </w:r>
      <w:r>
        <w:rPr>
          <w:sz w:val="24"/>
          <w:lang w:val="uk-UA"/>
        </w:rPr>
        <w:t xml:space="preserve">паралельного перемноження матриці на вектор при блоковому розбитті вхідних даних. Виконано його програмну реалізацію з використанням МРІ. Розроблено схему інформаційної взаємодії між </w:t>
      </w:r>
      <w:proofErr w:type="spellStart"/>
      <w:r>
        <w:rPr>
          <w:sz w:val="24"/>
          <w:lang w:val="uk-UA"/>
        </w:rPr>
        <w:t>підзадачами</w:t>
      </w:r>
      <w:proofErr w:type="spellEnd"/>
      <w:r>
        <w:rPr>
          <w:sz w:val="24"/>
          <w:lang w:val="uk-UA"/>
        </w:rPr>
        <w:t xml:space="preserve"> та виконано їх масштабування на задану кількість </w:t>
      </w:r>
      <w:proofErr w:type="spellStart"/>
      <w:r>
        <w:rPr>
          <w:sz w:val="24"/>
          <w:lang w:val="uk-UA"/>
        </w:rPr>
        <w:t>проесорів</w:t>
      </w:r>
      <w:proofErr w:type="spellEnd"/>
      <w:r>
        <w:rPr>
          <w:sz w:val="24"/>
          <w:lang w:val="uk-UA"/>
        </w:rPr>
        <w:t xml:space="preserve"> системи. Обчислено кількість елементів та операцій для кожного процесора. </w:t>
      </w:r>
    </w:p>
    <w:sectPr w:rsidR="00DA260A" w:rsidRPr="00370B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52F8"/>
    <w:rsid w:val="00370B95"/>
    <w:rsid w:val="00A952F8"/>
    <w:rsid w:val="00DA2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37627B"/>
  <w15:chartTrackingRefBased/>
  <w15:docId w15:val="{598D4364-4695-4F80-B776-CF68A301F7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0B95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2">
    <w:name w:val="Font Style52"/>
    <w:uiPriority w:val="99"/>
    <w:rsid w:val="00370B95"/>
    <w:rPr>
      <w:rFonts w:ascii="Times New Roman" w:hAnsi="Times New Roman" w:cs="Times New Roman" w:hint="defaul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453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2.emf"/><Relationship Id="rId4" Type="http://schemas.openxmlformats.org/officeDocument/2006/relationships/image" Target="media/image1.jpe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828</Words>
  <Characters>10420</Characters>
  <Application>Microsoft Office Word</Application>
  <DocSecurity>0</DocSecurity>
  <Lines>86</Lines>
  <Paragraphs>24</Paragraphs>
  <ScaleCrop>false</ScaleCrop>
  <Company/>
  <LinksUpToDate>false</LinksUpToDate>
  <CharactersWithSpaces>12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0-05-15T10:31:00Z</dcterms:created>
  <dcterms:modified xsi:type="dcterms:W3CDTF">2020-05-15T10:32:00Z</dcterms:modified>
</cp:coreProperties>
</file>